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E085B" w:rsidRDefault="002459D7">
      <w:r>
        <w:t>Рассмотрим задачу:</w:t>
      </w:r>
    </w:p>
    <w:p w:rsidR="002459D7" w:rsidRDefault="002459D7"/>
    <w:p w:rsidR="002459D7" w:rsidRDefault="002459D7">
      <w:r>
        <w:t>Пуля массой 9г, летевшая со скоростью 600м/с, попадает в деревянную стену и проникает в нее на глубину 20 см. Определить среднюю силу сопротивления движению пули.</w:t>
      </w:r>
    </w:p>
    <w:p w:rsidR="002459D7" w:rsidRDefault="002459D7"/>
    <w:p w:rsidR="002459D7" w:rsidRDefault="002459D7">
      <w:r>
        <w:t>Метаграф для данной задачи может быть представлен следующим образом:</w:t>
      </w:r>
    </w:p>
    <w:p w:rsidR="00D41522" w:rsidRDefault="00995C34" w:rsidP="00D41522">
      <w:pPr>
        <w:ind w:left="-1701"/>
      </w:pPr>
      <w:r>
        <w:object w:dxaOrig="18075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4.5pt;height:199.5pt" o:ole="">
            <v:imagedata r:id="rId4" o:title=""/>
          </v:shape>
          <o:OLEObject Type="Embed" ProgID="Visio.Drawing.15" ShapeID="_x0000_i1025" DrawAspect="Content" ObjectID="_1665664388" r:id="rId5"/>
        </w:object>
      </w:r>
    </w:p>
    <w:p w:rsidR="00D41522" w:rsidRDefault="00D41522" w:rsidP="00D41522">
      <w:r>
        <w:t>В текстовом представлении:</w:t>
      </w:r>
    </w:p>
    <w:p w:rsidR="00D41522" w:rsidRPr="00FD2CF9" w:rsidRDefault="00D41522" w:rsidP="00D41522">
      <w:pPr>
        <w:rPr>
          <w:lang w:val="en-US"/>
        </w:rPr>
      </w:pPr>
      <w:r>
        <w:rPr>
          <w:lang w:val="en-US"/>
        </w:rPr>
        <w:t>Metavertex</w:t>
      </w:r>
      <w:r w:rsidRPr="00FD2CF9">
        <w:rPr>
          <w:lang w:val="en-US"/>
        </w:rPr>
        <w:t>(</w:t>
      </w:r>
      <w:r>
        <w:rPr>
          <w:lang w:val="en-US"/>
        </w:rPr>
        <w:t>Name</w:t>
      </w:r>
      <w:r w:rsidRPr="00FD2CF9">
        <w:rPr>
          <w:lang w:val="en-US"/>
        </w:rPr>
        <w:t>=</w:t>
      </w:r>
      <w:r w:rsidR="00F45374">
        <w:rPr>
          <w:lang w:val="en-US"/>
        </w:rPr>
        <w:t>B</w:t>
      </w:r>
      <w:r>
        <w:rPr>
          <w:lang w:val="en-US"/>
        </w:rPr>
        <w:t>ullet</w:t>
      </w:r>
      <w:r w:rsidRPr="00FD2CF9">
        <w:rPr>
          <w:lang w:val="en-US"/>
        </w:rPr>
        <w:t xml:space="preserve">, </w:t>
      </w:r>
    </w:p>
    <w:p w:rsidR="00D41522" w:rsidRDefault="00D41522" w:rsidP="00F45374">
      <w:pPr>
        <w:ind w:firstLine="708"/>
        <w:rPr>
          <w:lang w:val="en-US"/>
        </w:rPr>
      </w:pPr>
      <w:r>
        <w:rPr>
          <w:lang w:val="en-US"/>
        </w:rPr>
        <w:t>Vertex</w:t>
      </w:r>
      <w:r w:rsidRPr="00F45374">
        <w:rPr>
          <w:lang w:val="en-US"/>
        </w:rPr>
        <w:t>(</w:t>
      </w:r>
      <w:r w:rsidR="00F45374">
        <w:rPr>
          <w:lang w:val="en-US"/>
        </w:rPr>
        <w:t>Name:=m</w:t>
      </w:r>
      <w:r w:rsidR="00641DE5">
        <w:rPr>
          <w:lang w:val="en-US"/>
        </w:rPr>
        <w:t>ass, V</w:t>
      </w:r>
      <w:r w:rsidR="00F45374">
        <w:rPr>
          <w:lang w:val="en-US"/>
        </w:rPr>
        <w:t>alue:=0.009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Vertex(Name:=speed</w:t>
      </w:r>
      <w:r w:rsidR="00641DE5">
        <w:rPr>
          <w:lang w:val="en-US"/>
        </w:rPr>
        <w:t>, V</w:t>
      </w:r>
      <w:r>
        <w:rPr>
          <w:lang w:val="en-US"/>
        </w:rPr>
        <w:t>alue:=600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Vertex(Name:=energy),</w:t>
      </w:r>
    </w:p>
    <w:p w:rsidR="00F45374" w:rsidRPr="00FD2CF9" w:rsidRDefault="00F45374" w:rsidP="00F45374">
      <w:pPr>
        <w:ind w:firstLine="708"/>
      </w:pPr>
      <w:r>
        <w:rPr>
          <w:lang w:val="en-US"/>
        </w:rPr>
        <w:t>Edge</w:t>
      </w:r>
      <w:r w:rsidRPr="00FD2CF9">
        <w:t>(</w:t>
      </w:r>
      <w:r>
        <w:rPr>
          <w:lang w:val="en-US"/>
        </w:rPr>
        <w:t>Name</w:t>
      </w:r>
      <w:r w:rsidRPr="00FD2CF9">
        <w:t>:=</w:t>
      </w:r>
      <w:r>
        <w:rPr>
          <w:lang w:val="en-US"/>
        </w:rPr>
        <w:t>e</w:t>
      </w:r>
      <w:r w:rsidRPr="00FD2CF9">
        <w:t xml:space="preserve">1, </w:t>
      </w:r>
      <w:r>
        <w:rPr>
          <w:lang w:val="en-US"/>
        </w:rPr>
        <w:t>V</w:t>
      </w:r>
      <w:r w:rsidRPr="00FD2CF9">
        <w:t>1:=</w:t>
      </w:r>
      <w:r>
        <w:rPr>
          <w:lang w:val="en-US"/>
        </w:rPr>
        <w:t>speed</w:t>
      </w:r>
      <w:r w:rsidRPr="00FD2CF9">
        <w:t xml:space="preserve">, </w:t>
      </w:r>
      <w:r>
        <w:rPr>
          <w:lang w:val="en-US"/>
        </w:rPr>
        <w:t>V</w:t>
      </w:r>
      <w:r w:rsidRPr="00FD2CF9">
        <w:t>2:=</w:t>
      </w:r>
      <w:r>
        <w:rPr>
          <w:lang w:val="en-US"/>
        </w:rPr>
        <w:t>mass</w:t>
      </w:r>
      <w:r w:rsidRPr="00FD2CF9">
        <w:t xml:space="preserve">, </w:t>
      </w:r>
      <w:r>
        <w:rPr>
          <w:lang w:val="en-US"/>
        </w:rPr>
        <w:t>V</w:t>
      </w:r>
      <w:r w:rsidRPr="00FD2CF9">
        <w:t>3:=</w:t>
      </w:r>
      <w:r>
        <w:rPr>
          <w:lang w:val="en-US"/>
        </w:rPr>
        <w:t>energy</w:t>
      </w:r>
      <w:r w:rsidRPr="00FD2CF9">
        <w:t>),</w:t>
      </w:r>
      <w:r w:rsidRPr="00FD2CF9">
        <w:tab/>
      </w:r>
      <w:r w:rsidR="005729CE" w:rsidRPr="00FD2CF9">
        <w:t>\*</w:t>
      </w:r>
      <w:r w:rsidR="00FE1093" w:rsidRPr="00FD2CF9">
        <w:t xml:space="preserve">  </w:t>
      </w:r>
      <w:r w:rsidR="00FE1093">
        <w:t>здесь</w:t>
      </w:r>
      <w:r w:rsidR="00FE1093" w:rsidRPr="00FD2CF9">
        <w:t xml:space="preserve"> </w:t>
      </w:r>
      <w:r w:rsidR="00FE1093">
        <w:t>и</w:t>
      </w:r>
      <w:r w:rsidR="00FE1093" w:rsidRPr="00FD2CF9">
        <w:t xml:space="preserve"> </w:t>
      </w:r>
      <w:r w:rsidR="00FE1093">
        <w:t>далее</w:t>
      </w:r>
      <w:r w:rsidR="00FE1093" w:rsidRPr="00FD2CF9">
        <w:t xml:space="preserve"> </w:t>
      </w:r>
      <w:r w:rsidR="005729CE">
        <w:rPr>
          <w:lang w:val="en-US"/>
        </w:rPr>
        <w:t>V</w:t>
      </w:r>
      <w:r w:rsidR="005729CE" w:rsidRPr="00FD2CF9">
        <w:t xml:space="preserve">1 – </w:t>
      </w:r>
      <w:r w:rsidR="005729CE">
        <w:t>выходная</w:t>
      </w:r>
      <w:r w:rsidR="005729CE" w:rsidRPr="00FD2CF9">
        <w:t xml:space="preserve"> </w:t>
      </w:r>
      <w:r w:rsidR="005729CE">
        <w:t>вершина</w:t>
      </w:r>
      <w:r w:rsidR="005729CE" w:rsidRPr="00FD2CF9">
        <w:t xml:space="preserve">, </w:t>
      </w:r>
      <w:r w:rsidR="005729CE">
        <w:rPr>
          <w:lang w:val="en-US"/>
        </w:rPr>
        <w:t>V</w:t>
      </w:r>
      <w:r w:rsidR="005729CE" w:rsidRPr="00FD2CF9">
        <w:t xml:space="preserve">2 </w:t>
      </w:r>
      <w:r w:rsidR="005729CE">
        <w:t>и</w:t>
      </w:r>
      <w:r w:rsidR="005729CE" w:rsidRPr="00FD2CF9">
        <w:t xml:space="preserve"> </w:t>
      </w:r>
      <w:r w:rsidR="005729CE">
        <w:rPr>
          <w:lang w:val="en-US"/>
        </w:rPr>
        <w:t>V</w:t>
      </w:r>
      <w:r w:rsidR="005729CE" w:rsidRPr="00FD2CF9">
        <w:t xml:space="preserve">3 – </w:t>
      </w:r>
      <w:r w:rsidR="005729CE">
        <w:t>входные</w:t>
      </w:r>
      <w:r w:rsidR="005729CE" w:rsidRPr="00FD2CF9">
        <w:t xml:space="preserve"> */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Edge(Name:=e2, V1:=mass, V2:=speed, V3:=energy),</w:t>
      </w:r>
    </w:p>
    <w:p w:rsidR="00F45374" w:rsidRDefault="00F45374" w:rsidP="00F45374">
      <w:pPr>
        <w:ind w:firstLine="708"/>
        <w:rPr>
          <w:lang w:val="en-US"/>
        </w:rPr>
      </w:pPr>
      <w:r>
        <w:rPr>
          <w:lang w:val="en-US"/>
        </w:rPr>
        <w:t>Edge(Name:=e3, V1:=energy, V2:=speed, V3:=mass)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>)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>Metavertex(Name=Wall,</w:t>
      </w:r>
    </w:p>
    <w:p w:rsidR="00F45374" w:rsidRDefault="007C13C9" w:rsidP="00F45374">
      <w:pPr>
        <w:rPr>
          <w:lang w:val="en-US"/>
        </w:rPr>
      </w:pPr>
      <w:r>
        <w:rPr>
          <w:lang w:val="en-US"/>
        </w:rPr>
        <w:tab/>
        <w:t>Vertex(Name:=energy</w:t>
      </w:r>
      <w:r w:rsidR="00F45374">
        <w:rPr>
          <w:lang w:val="en-US"/>
        </w:rPr>
        <w:t>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  <w:t>Vertex(Name:=depth</w:t>
      </w:r>
      <w:r w:rsidR="00641DE5">
        <w:rPr>
          <w:lang w:val="en-US"/>
        </w:rPr>
        <w:t>, Value:=0.02</w:t>
      </w:r>
      <w:r>
        <w:rPr>
          <w:lang w:val="en-US"/>
        </w:rPr>
        <w:t>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  <w:t>Vertex(Name:=resistance_force),</w:t>
      </w:r>
    </w:p>
    <w:p w:rsidR="00F45374" w:rsidRDefault="00F45374" w:rsidP="00F45374">
      <w:pPr>
        <w:rPr>
          <w:lang w:val="en-US"/>
        </w:rPr>
      </w:pPr>
      <w:r>
        <w:rPr>
          <w:lang w:val="en-US"/>
        </w:rPr>
        <w:tab/>
      </w:r>
      <w:r w:rsidR="001B64BA">
        <w:rPr>
          <w:lang w:val="en-US"/>
        </w:rPr>
        <w:t>Edge(Name:=e4, V1:=</w:t>
      </w:r>
      <w:r w:rsidR="001B64BA" w:rsidRPr="001B64BA">
        <w:rPr>
          <w:lang w:val="en-US"/>
        </w:rPr>
        <w:t xml:space="preserve"> </w:t>
      </w:r>
      <w:r w:rsidR="001B64BA">
        <w:rPr>
          <w:lang w:val="en-US"/>
        </w:rPr>
        <w:t>energy, V2:=</w:t>
      </w:r>
      <w:r w:rsidR="00D63708" w:rsidRPr="00D63708">
        <w:rPr>
          <w:lang w:val="en-US"/>
        </w:rPr>
        <w:t xml:space="preserve"> </w:t>
      </w:r>
      <w:r w:rsidR="00D63708">
        <w:rPr>
          <w:lang w:val="en-US"/>
        </w:rPr>
        <w:t>depth</w:t>
      </w:r>
      <w:r w:rsidR="001B64BA">
        <w:rPr>
          <w:lang w:val="en-US"/>
        </w:rPr>
        <w:t>, V3:=</w:t>
      </w:r>
      <w:r w:rsidR="001B64BA" w:rsidRPr="001B64BA">
        <w:rPr>
          <w:lang w:val="en-US"/>
        </w:rPr>
        <w:t xml:space="preserve"> </w:t>
      </w:r>
      <w:r w:rsidR="001B64BA">
        <w:rPr>
          <w:lang w:val="en-US"/>
        </w:rPr>
        <w:t>resistance_force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lastRenderedPageBreak/>
        <w:tab/>
        <w:t>Edge(Name:=e4, V1:=</w:t>
      </w:r>
      <w:r w:rsidRPr="001B64BA">
        <w:rPr>
          <w:lang w:val="en-US"/>
        </w:rPr>
        <w:t xml:space="preserve"> </w:t>
      </w:r>
      <w:r>
        <w:rPr>
          <w:lang w:val="en-US"/>
        </w:rPr>
        <w:t>depth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r>
        <w:rPr>
          <w:lang w:val="en-US"/>
        </w:rPr>
        <w:t>resistance_force),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ab/>
        <w:t>Edge(Name:=e4, V1:=</w:t>
      </w:r>
      <w:r w:rsidRPr="001B64BA">
        <w:rPr>
          <w:lang w:val="en-US"/>
        </w:rPr>
        <w:t xml:space="preserve"> </w:t>
      </w:r>
      <w:r>
        <w:rPr>
          <w:lang w:val="en-US"/>
        </w:rPr>
        <w:t>resistance_force, V2:=</w:t>
      </w:r>
      <w:r w:rsidRPr="001B64BA">
        <w:rPr>
          <w:lang w:val="en-US"/>
        </w:rPr>
        <w:t xml:space="preserve"> </w:t>
      </w:r>
      <w:r>
        <w:rPr>
          <w:lang w:val="en-US"/>
        </w:rPr>
        <w:t>energy, V3:=</w:t>
      </w:r>
      <w:r w:rsidRPr="001B64BA">
        <w:rPr>
          <w:lang w:val="en-US"/>
        </w:rPr>
        <w:t xml:space="preserve"> </w:t>
      </w:r>
      <w:r>
        <w:rPr>
          <w:lang w:val="en-US"/>
        </w:rPr>
        <w:t>depth)</w:t>
      </w:r>
    </w:p>
    <w:p w:rsidR="001B64BA" w:rsidRDefault="001B64BA" w:rsidP="00F45374">
      <w:pPr>
        <w:rPr>
          <w:lang w:val="en-US"/>
        </w:rPr>
      </w:pPr>
      <w:r>
        <w:rPr>
          <w:lang w:val="en-US"/>
        </w:rPr>
        <w:t>)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>Metaedge(Name=to_slow_down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7C13C9" w:rsidRDefault="007C13C9" w:rsidP="00F45374">
      <w:pPr>
        <w:rPr>
          <w:lang w:val="en-US"/>
        </w:rPr>
      </w:pPr>
      <w:r>
        <w:rPr>
          <w:lang w:val="en-US"/>
        </w:rPr>
        <w:t>)</w:t>
      </w:r>
    </w:p>
    <w:p w:rsidR="007C13C9" w:rsidRPr="007C13C9" w:rsidRDefault="007C13C9" w:rsidP="007C13C9">
      <w:pPr>
        <w:rPr>
          <w:lang w:val="en-US"/>
        </w:rPr>
      </w:pPr>
      <w:r>
        <w:rPr>
          <w:lang w:val="en-US"/>
        </w:rPr>
        <w:t>Metaedge(Name=to_penetrate</w:t>
      </w:r>
    </w:p>
    <w:p w:rsidR="007C13C9" w:rsidRDefault="007C13C9" w:rsidP="007C13C9">
      <w:pPr>
        <w:rPr>
          <w:lang w:val="en-US"/>
        </w:rPr>
      </w:pPr>
      <w:r>
        <w:rPr>
          <w:lang w:val="en-US"/>
        </w:rPr>
        <w:tab/>
        <w:t>Vertex(Name:=end_speed, Value:=0)</w:t>
      </w:r>
    </w:p>
    <w:p w:rsidR="007C13C9" w:rsidRPr="000E0160" w:rsidRDefault="007C13C9" w:rsidP="007C13C9">
      <w:r w:rsidRPr="000E0160">
        <w:t>)</w:t>
      </w:r>
    </w:p>
    <w:p w:rsidR="007C13C9" w:rsidRDefault="000E0160" w:rsidP="00F45374">
      <w:r>
        <w:t xml:space="preserve">Связи могут быть функциями </w:t>
      </w:r>
      <w:r w:rsidR="00CF4549">
        <w:t xml:space="preserve">на любом языке </w:t>
      </w:r>
      <w:r>
        <w:t>или целыми программами, реализация которых хранится отдельно.</w:t>
      </w:r>
    </w:p>
    <w:p w:rsidR="000E0160" w:rsidRPr="00ED701A" w:rsidRDefault="000E0160" w:rsidP="00F45374">
      <w:r>
        <w:t>Например, для нашей задачи, связи</w:t>
      </w:r>
      <w:r w:rsidR="00CF4549">
        <w:t xml:space="preserve">, записанные на языке </w:t>
      </w:r>
      <w:r w:rsidR="00CF4549">
        <w:rPr>
          <w:lang w:val="en-US"/>
        </w:rPr>
        <w:t>Python</w:t>
      </w:r>
      <w:r w:rsidR="00CF4549" w:rsidRPr="00CF4549">
        <w:t>,</w:t>
      </w:r>
      <w:r>
        <w:t xml:space="preserve"> будут выглядеть следующим образом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import math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#метавершина Пуля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1(mass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math.sqrt( 2 * energy / mass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2(speed, energy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2 * energy / ( speed ** 2 )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3(speed, mass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mass * ( speed ** 2 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FB1206" w:rsidRDefault="00FB1206" w:rsidP="00027026">
      <w:r>
        <w:t>/* Конструктор как-бы моделирует связь между вершинами и метавершинами */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class Bullet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def __init__(</w:t>
      </w:r>
      <w:r w:rsidR="00FD2CF9" w:rsidRPr="007D34F9">
        <w:rPr>
          <w:lang w:val="en-US"/>
        </w:rPr>
        <w:t xml:space="preserve"> </w:t>
      </w:r>
      <w:r w:rsidR="00FD2CF9">
        <w:rPr>
          <w:lang w:val="en-US"/>
        </w:rPr>
        <w:t>self,</w:t>
      </w:r>
      <w:r w:rsidRPr="00027026">
        <w:rPr>
          <w:lang w:val="en-US"/>
        </w:rPr>
        <w:t xml:space="preserve"> mass, energy, speed );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self.mass=mass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lastRenderedPageBreak/>
        <w:t xml:space="preserve">    self.energy=energy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self.speed=speed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4 (depth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depth * resistance_force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5(energy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energe / resistance_force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e6(energy, depth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return energy /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class Wall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def __init__(</w:t>
      </w:r>
      <w:r w:rsidR="007D34F9">
        <w:rPr>
          <w:lang w:val="en-US"/>
        </w:rPr>
        <w:t>self,</w:t>
      </w:r>
      <w:r w:rsidRPr="00027026">
        <w:rPr>
          <w:lang w:val="en-US"/>
        </w:rPr>
        <w:t xml:space="preserve"> depth, energy, resistance_force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self.depth = depth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    self.resistance_force=resistance_force</w:t>
      </w:r>
    </w:p>
    <w:p w:rsidR="00027026" w:rsidRPr="00027026" w:rsidRDefault="00027026" w:rsidP="00027026">
      <w:r w:rsidRPr="00027026">
        <w:rPr>
          <w:lang w:val="en-US"/>
        </w:rPr>
        <w:t xml:space="preserve">        self</w:t>
      </w:r>
      <w:r w:rsidRPr="00027026">
        <w:t>.</w:t>
      </w:r>
      <w:r w:rsidRPr="00027026">
        <w:rPr>
          <w:lang w:val="en-US"/>
        </w:rPr>
        <w:t>energy</w:t>
      </w:r>
      <w:r w:rsidRPr="00027026">
        <w:t>=</w:t>
      </w:r>
      <w:r w:rsidRPr="00027026">
        <w:rPr>
          <w:lang w:val="en-US"/>
        </w:rPr>
        <w:t>energy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    </w:t>
      </w:r>
    </w:p>
    <w:p w:rsidR="00027026" w:rsidRPr="00027026" w:rsidRDefault="00027026" w:rsidP="00027026">
      <w:r w:rsidRPr="00027026">
        <w:t xml:space="preserve">/* возможно, </w:t>
      </w:r>
      <w:r>
        <w:rPr>
          <w:lang w:val="en-US"/>
        </w:rPr>
        <w:t>end</w:t>
      </w:r>
      <w:r w:rsidRPr="00FB1206">
        <w:t>_</w:t>
      </w:r>
      <w:r>
        <w:rPr>
          <w:lang w:val="en-US"/>
        </w:rPr>
        <w:t>speed</w:t>
      </w:r>
      <w:r w:rsidRPr="00FB1206">
        <w:t xml:space="preserve"> </w:t>
      </w:r>
      <w:r w:rsidRPr="00027026">
        <w:t>стоит обыграть через декоратор */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to_slow_down(bullet, wall, end_speed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wall.energy = bullet.energy - bullet.mass * (end_speed ** 2) / 2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>def to_penetrate(bullet, wall, end_speed):</w:t>
      </w:r>
    </w:p>
    <w:p w:rsidR="00027026" w:rsidRPr="00027026" w:rsidRDefault="00027026" w:rsidP="00027026">
      <w:pPr>
        <w:rPr>
          <w:lang w:val="en-US"/>
        </w:rPr>
      </w:pPr>
      <w:r w:rsidRPr="00027026">
        <w:rPr>
          <w:lang w:val="en-US"/>
        </w:rPr>
        <w:t xml:space="preserve">    bullet.energy = wall.energy + bullet.mass * (end_speed ** 2) / 2</w:t>
      </w:r>
    </w:p>
    <w:p w:rsidR="00027026" w:rsidRDefault="002B2853" w:rsidP="00027026">
      <w:r>
        <w:lastRenderedPageBreak/>
        <w:t>Теперь можем применить миварный подход.</w:t>
      </w:r>
    </w:p>
    <w:p w:rsidR="00D63708" w:rsidRPr="00D63708" w:rsidRDefault="00D63708" w:rsidP="00027026">
      <w:r>
        <w:t xml:space="preserve">Пусть известны m правил и n переменных (входящих в правила либо в качестве исходных, активизирующих их, либо в качестве получаемых, т.е. выходных). Тогда в матрице V (m </w:t>
      </w:r>
      <w:r>
        <w:sym w:font="Symbol" w:char="F0B4"/>
      </w:r>
      <w:r>
        <w:t xml:space="preserve"> n), каждая строка которой соответствует одному из правил и содержит информацию об используемых в правиле переменных, могут быть представлены все взаимосвязи между правилами и переменными. При этом в каждой строке все входные</w:t>
      </w:r>
      <w:r w:rsidRPr="00D63708">
        <w:t xml:space="preserve"> </w:t>
      </w:r>
      <w:r>
        <w:t xml:space="preserve">переменные этого правила на соответствующих позициях матрицы помечаются символом x, все выходные – y; все переменные, которые уже получили в процессе вывода или задания исходных данных некоторое конкретное значение, – z; а все искомые (выходные) переменные, т.е. те, которые необходимо "вывести" из исходных (входных) данных, - w. Кроме того, добавим в матрицу V одну строку и один столбец для хранения в них служебной информации. </w:t>
      </w:r>
    </w:p>
    <w:p w:rsidR="002A27CC" w:rsidRDefault="002B2853" w:rsidP="00027026">
      <w:r>
        <w:t>В начальный момент имеем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1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2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4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5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slow_down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penetrate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Bullet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Wall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B2853" w:rsidRDefault="002B2853" w:rsidP="00027026">
      <w:pPr>
        <w:rPr>
          <w:lang w:val="en-US"/>
        </w:rPr>
      </w:pPr>
    </w:p>
    <w:p w:rsidR="002A27CC" w:rsidRPr="002A27CC" w:rsidRDefault="002A27CC" w:rsidP="00027026">
      <w:r>
        <w:t>Применяем связи, для которых известны все входные данные</w:t>
      </w:r>
      <w:r w:rsidRPr="002A27CC">
        <w:t>:</w:t>
      </w: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Wall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Pr="002A27CC" w:rsidRDefault="002A27CC" w:rsidP="00027026"/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lastRenderedPageBreak/>
              <w:t>e3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980" w:type="dxa"/>
            <w:gridSpan w:val="2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Bullet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/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rPr>
                <w:lang w:val="en-US"/>
              </w:rPr>
              <w:t>to_slow_down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/>
        </w:tc>
        <w:tc>
          <w:tcPr>
            <w:tcW w:w="1458" w:type="dxa"/>
            <w:noWrap/>
            <w:hideMark/>
          </w:tcPr>
          <w:p w:rsidR="002A27CC" w:rsidRPr="002A27CC" w:rsidRDefault="002A27CC"/>
        </w:tc>
      </w:tr>
    </w:tbl>
    <w:p w:rsidR="002A27CC" w:rsidRDefault="002A27CC" w:rsidP="00027026">
      <w:pPr>
        <w:rPr>
          <w:lang w:val="en-US"/>
        </w:rPr>
      </w:pPr>
    </w:p>
    <w:tbl>
      <w:tblPr>
        <w:tblStyle w:val="a4"/>
        <w:tblW w:w="0" w:type="auto"/>
        <w:tblLook w:val="04A0"/>
      </w:tblPr>
      <w:tblGrid>
        <w:gridCol w:w="1457"/>
        <w:gridCol w:w="483"/>
        <w:gridCol w:w="838"/>
        <w:gridCol w:w="952"/>
        <w:gridCol w:w="1138"/>
        <w:gridCol w:w="985"/>
        <w:gridCol w:w="655"/>
        <w:gridCol w:w="1000"/>
        <w:gridCol w:w="1005"/>
        <w:gridCol w:w="1058"/>
      </w:tblGrid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Применяемая функ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Пуля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Пуля.масса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Пуля.энергия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Пуля.скорость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Конечная скорость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Стена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Стена.энергия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Стена.глубина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Стена.сила сопротивления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служебная информация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27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78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52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9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z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w</w:t>
            </w:r>
          </w:p>
        </w:tc>
      </w:tr>
      <w:tr w:rsidR="002A27CC" w:rsidRPr="002A27CC" w:rsidTr="002A27CC">
        <w:trPr>
          <w:trHeight w:val="300"/>
        </w:trPr>
        <w:tc>
          <w:tcPr>
            <w:tcW w:w="2320" w:type="dxa"/>
            <w:noWrap/>
            <w:hideMark/>
          </w:tcPr>
          <w:p w:rsidR="002A27CC" w:rsidRPr="002A27CC" w:rsidRDefault="002A27CC">
            <w:r w:rsidRPr="002A27CC">
              <w:t>e6</w:t>
            </w:r>
          </w:p>
        </w:tc>
        <w:tc>
          <w:tcPr>
            <w:tcW w:w="660" w:type="dxa"/>
            <w:noWrap/>
            <w:hideMark/>
          </w:tcPr>
          <w:p w:rsidR="002A27CC" w:rsidRPr="002A27CC" w:rsidRDefault="002A27CC"/>
        </w:tc>
        <w:tc>
          <w:tcPr>
            <w:tcW w:w="1260" w:type="dxa"/>
            <w:noWrap/>
            <w:hideMark/>
          </w:tcPr>
          <w:p w:rsidR="002A27CC" w:rsidRPr="002A27CC" w:rsidRDefault="002A27CC"/>
        </w:tc>
        <w:tc>
          <w:tcPr>
            <w:tcW w:w="1278" w:type="dxa"/>
            <w:noWrap/>
            <w:hideMark/>
          </w:tcPr>
          <w:p w:rsidR="002A27CC" w:rsidRPr="002A27CC" w:rsidRDefault="002A27CC"/>
        </w:tc>
        <w:tc>
          <w:tcPr>
            <w:tcW w:w="1780" w:type="dxa"/>
            <w:noWrap/>
            <w:hideMark/>
          </w:tcPr>
          <w:p w:rsidR="002A27CC" w:rsidRPr="002A27CC" w:rsidRDefault="002A27CC"/>
        </w:tc>
        <w:tc>
          <w:tcPr>
            <w:tcW w:w="1520" w:type="dxa"/>
            <w:noWrap/>
            <w:hideMark/>
          </w:tcPr>
          <w:p w:rsidR="002A27CC" w:rsidRPr="002A27CC" w:rsidRDefault="002A27CC"/>
        </w:tc>
        <w:tc>
          <w:tcPr>
            <w:tcW w:w="960" w:type="dxa"/>
            <w:noWrap/>
            <w:hideMark/>
          </w:tcPr>
          <w:p w:rsidR="002A27CC" w:rsidRPr="002A27CC" w:rsidRDefault="002A27CC"/>
        </w:tc>
        <w:tc>
          <w:tcPr>
            <w:tcW w:w="1360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368" w:type="dxa"/>
            <w:noWrap/>
            <w:hideMark/>
          </w:tcPr>
          <w:p w:rsidR="002A27CC" w:rsidRPr="002A27CC" w:rsidRDefault="002A27CC">
            <w:r w:rsidRPr="002A27CC">
              <w:t>x</w:t>
            </w:r>
          </w:p>
        </w:tc>
        <w:tc>
          <w:tcPr>
            <w:tcW w:w="1458" w:type="dxa"/>
            <w:noWrap/>
            <w:hideMark/>
          </w:tcPr>
          <w:p w:rsidR="002A27CC" w:rsidRPr="002A27CC" w:rsidRDefault="002A27CC">
            <w:r w:rsidRPr="002A27CC">
              <w:t>y</w:t>
            </w:r>
          </w:p>
        </w:tc>
      </w:tr>
    </w:tbl>
    <w:p w:rsidR="002A27CC" w:rsidRDefault="002A27CC" w:rsidP="00027026">
      <w:pPr>
        <w:rPr>
          <w:lang w:val="en-US"/>
        </w:rPr>
      </w:pPr>
    </w:p>
    <w:p w:rsidR="002A27CC" w:rsidRDefault="005E439F" w:rsidP="00027026">
      <w:r>
        <w:t>Таким образом, мы нашли цепочку функций, которая ведет к решению.</w:t>
      </w:r>
      <w:r w:rsidR="00C06E8C">
        <w:t xml:space="preserve"> После оптимизации и нахождения кратчайшей цепочки решений, можем посчитать ответ на задачу.</w:t>
      </w:r>
    </w:p>
    <w:p w:rsidR="00C06E8C" w:rsidRDefault="00C06E8C" w:rsidP="00027026"/>
    <w:p w:rsidR="00C06E8C" w:rsidRDefault="00EF34E8" w:rsidP="00027026">
      <w:r>
        <w:t>С помощью данного алгоритма можно решать задачи из относительно узкой области, например, школьной физики.</w:t>
      </w:r>
    </w:p>
    <w:p w:rsidR="00EF34E8" w:rsidRDefault="00EF34E8" w:rsidP="00027026">
      <w:r>
        <w:t>В перспективе, алгоритм может быть соединен с программами, осуществляющими перевод естественного языка в модель метаграфа и метаграфа в модель естественного языка. Данная объедине</w:t>
      </w:r>
      <w:r w:rsidR="00A60DC4">
        <w:t>нная система будет представлять</w:t>
      </w:r>
      <w:r w:rsidR="00AF5179">
        <w:t xml:space="preserve"> собой</w:t>
      </w:r>
      <w:r>
        <w:t xml:space="preserve"> слабый искусственный интеллект</w:t>
      </w:r>
      <w:r w:rsidR="00040561">
        <w:t xml:space="preserve"> в некоторой </w:t>
      </w:r>
      <w:r w:rsidR="00737027">
        <w:t xml:space="preserve">предметной </w:t>
      </w:r>
      <w:r w:rsidR="00040561">
        <w:t>области</w:t>
      </w:r>
      <w:r>
        <w:t>.</w:t>
      </w:r>
    </w:p>
    <w:p w:rsidR="00ED701A" w:rsidRDefault="00ED701A" w:rsidP="00027026"/>
    <w:p w:rsidR="0044405B" w:rsidRDefault="00FC5493" w:rsidP="00027026">
      <w:r>
        <w:t>Построение м</w:t>
      </w:r>
      <w:r w:rsidR="0044405B">
        <w:t>етаграф</w:t>
      </w:r>
      <w:r>
        <w:t>а</w:t>
      </w:r>
      <w:r w:rsidR="0044405B">
        <w:t xml:space="preserve"> для решения школьных задач.</w:t>
      </w:r>
    </w:p>
    <w:p w:rsidR="0044405B" w:rsidRDefault="0044405B" w:rsidP="00027026">
      <w:r>
        <w:t>Применение метаграфовой модели к решению школьных задач по физике.</w:t>
      </w:r>
    </w:p>
    <w:p w:rsidR="00ED701A" w:rsidRDefault="00ED701A" w:rsidP="00027026">
      <w:r>
        <w:t xml:space="preserve">Построение модели предметной области </w:t>
      </w:r>
    </w:p>
    <w:p w:rsidR="00FC5493" w:rsidRDefault="00FC5493" w:rsidP="00027026">
      <w:r>
        <w:t>Алгоритм логического вывода на метаграфовой моделе с применением миварного подхода.</w:t>
      </w:r>
    </w:p>
    <w:p w:rsidR="00FC5493" w:rsidRPr="002A27CC" w:rsidRDefault="00FC5493" w:rsidP="00027026">
      <w:r>
        <w:lastRenderedPageBreak/>
        <w:t>Модуль логического вывода для решения школьных задач.</w:t>
      </w:r>
    </w:p>
    <w:sectPr w:rsidR="00FC5493" w:rsidRPr="002A27CC" w:rsidSect="004E08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2459D7"/>
    <w:rsid w:val="00012ABB"/>
    <w:rsid w:val="00027026"/>
    <w:rsid w:val="00040561"/>
    <w:rsid w:val="000E0160"/>
    <w:rsid w:val="0011391F"/>
    <w:rsid w:val="00116C56"/>
    <w:rsid w:val="001A6968"/>
    <w:rsid w:val="001B64BA"/>
    <w:rsid w:val="002459D7"/>
    <w:rsid w:val="00292DC5"/>
    <w:rsid w:val="002A27CC"/>
    <w:rsid w:val="002B2853"/>
    <w:rsid w:val="002C2C43"/>
    <w:rsid w:val="0035342F"/>
    <w:rsid w:val="003D322F"/>
    <w:rsid w:val="003D3F28"/>
    <w:rsid w:val="00431443"/>
    <w:rsid w:val="0044405B"/>
    <w:rsid w:val="00495FAA"/>
    <w:rsid w:val="004B5E55"/>
    <w:rsid w:val="004E085B"/>
    <w:rsid w:val="00554FA0"/>
    <w:rsid w:val="005729CE"/>
    <w:rsid w:val="00573B41"/>
    <w:rsid w:val="005B693A"/>
    <w:rsid w:val="005E439F"/>
    <w:rsid w:val="00641DE5"/>
    <w:rsid w:val="006F2472"/>
    <w:rsid w:val="00737027"/>
    <w:rsid w:val="007A4347"/>
    <w:rsid w:val="007C13C9"/>
    <w:rsid w:val="007D34F9"/>
    <w:rsid w:val="00805729"/>
    <w:rsid w:val="009331C2"/>
    <w:rsid w:val="00960605"/>
    <w:rsid w:val="00971749"/>
    <w:rsid w:val="00995C34"/>
    <w:rsid w:val="00A60DC4"/>
    <w:rsid w:val="00AA0B9E"/>
    <w:rsid w:val="00AB3B30"/>
    <w:rsid w:val="00AF37C0"/>
    <w:rsid w:val="00AF5179"/>
    <w:rsid w:val="00B31267"/>
    <w:rsid w:val="00B66CBB"/>
    <w:rsid w:val="00C06E8C"/>
    <w:rsid w:val="00C85836"/>
    <w:rsid w:val="00CF4549"/>
    <w:rsid w:val="00D41522"/>
    <w:rsid w:val="00D63708"/>
    <w:rsid w:val="00E331A2"/>
    <w:rsid w:val="00E633AF"/>
    <w:rsid w:val="00ED701A"/>
    <w:rsid w:val="00EF34E8"/>
    <w:rsid w:val="00F45374"/>
    <w:rsid w:val="00F503CA"/>
    <w:rsid w:val="00F76A8B"/>
    <w:rsid w:val="00FB1206"/>
    <w:rsid w:val="00FC5493"/>
    <w:rsid w:val="00FD2CF9"/>
    <w:rsid w:val="00FE109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E085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FE1093"/>
    <w:rPr>
      <w:color w:val="0000FF" w:themeColor="hyperlink"/>
      <w:u w:val="single"/>
    </w:rPr>
  </w:style>
  <w:style w:type="table" w:styleId="a4">
    <w:name w:val="Table Grid"/>
    <w:basedOn w:val="a1"/>
    <w:uiPriority w:val="59"/>
    <w:rsid w:val="002B285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9367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6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328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5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06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535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366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3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8390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29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502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247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634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230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663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58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6</Pages>
  <Words>823</Words>
  <Characters>4697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0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7</cp:revision>
  <dcterms:created xsi:type="dcterms:W3CDTF">2020-10-21T09:23:00Z</dcterms:created>
  <dcterms:modified xsi:type="dcterms:W3CDTF">2020-10-31T12:45:00Z</dcterms:modified>
</cp:coreProperties>
</file>